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77AA7" w:rsidRPr="004928F7" w:rsidRDefault="00B77AA7" w:rsidP="00455FDE">
      <w:pPr>
        <w:pStyle w:val="2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8"/>
        <w:gridCol w:w="4591"/>
        <w:gridCol w:w="1295"/>
        <w:gridCol w:w="1188"/>
        <w:gridCol w:w="1186"/>
      </w:tblGrid>
      <w:tr w:rsidR="00B77AA7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pStyle w:val="31"/>
            </w:pPr>
            <w:hyperlink w:anchor="研究發展處" w:history="1">
              <w:bookmarkStart w:id="0" w:name="_Toc92798165"/>
              <w:bookmarkStart w:id="1" w:name="_Toc99130176"/>
              <w:bookmarkStart w:id="2" w:name="_Toc161926526"/>
              <w:r w:rsidRPr="004928F7">
                <w:rPr>
                  <w:rStyle w:val="a3"/>
                  <w:rFonts w:hint="eastAsia"/>
                </w:rPr>
                <w:t>1210-002-</w:t>
              </w:r>
              <w:r w:rsidRPr="004928F7">
                <w:rPr>
                  <w:rStyle w:val="a3"/>
                </w:rPr>
                <w:t>1</w:t>
              </w:r>
              <w:bookmarkStart w:id="3" w:name="專題計畫與產學合作研究案申請作業"/>
              <w:r w:rsidRPr="004928F7">
                <w:rPr>
                  <w:rStyle w:val="a3"/>
                  <w:rFonts w:hint="eastAsia"/>
                </w:rPr>
                <w:t>專題計畫與產學合作研究案-A.申請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B77AA7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77AA7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4928F7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B77AA7" w:rsidRPr="004928F7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B77AA7" w:rsidRPr="004928F7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侯政宏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77AA7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4928F7" w:rsidRDefault="00B77AA7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將「專題計畫與產學合作研究案申請作業」與「專題計畫與產學合作研究案簽約作業」項次合併，更名為「專題計畫與產學合作研究案」。</w:t>
            </w:r>
          </w:p>
          <w:p w:rsidR="00B77AA7" w:rsidRPr="004928F7" w:rsidRDefault="00B77AA7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修正內控項目名稱，其餘不變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77AA7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4928F7" w:rsidRDefault="00B77A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因應內部稽核小組建議。</w:t>
            </w:r>
          </w:p>
          <w:p w:rsidR="00B77AA7" w:rsidRPr="004928F7" w:rsidRDefault="00B77A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修正作業程序2.2.及2.2.2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77AA7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4928F7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因應國科會更名為科技部。</w:t>
            </w:r>
          </w:p>
          <w:p w:rsidR="00B77AA7" w:rsidRPr="004928F7" w:rsidRDefault="00B77A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77AA7" w:rsidRPr="004928F7" w:rsidRDefault="00B77A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77AA7" w:rsidRPr="004928F7" w:rsidRDefault="00B77A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2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作業程序修改2.1.、2.1.1.。</w:t>
            </w:r>
          </w:p>
          <w:p w:rsidR="00B77AA7" w:rsidRPr="004928F7" w:rsidRDefault="00B77A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3）使用表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改4.1.。</w:t>
            </w:r>
          </w:p>
          <w:p w:rsidR="00B77AA7" w:rsidRPr="004928F7" w:rsidRDefault="00B77A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4）依據及相關文件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77AA7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BE4825" w:rsidRDefault="00B77AA7" w:rsidP="00BE482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E4825">
              <w:rPr>
                <w:rFonts w:ascii="標楷體" w:eastAsia="標楷體" w:hAnsi="標楷體" w:cs="Times New Roman" w:hint="eastAsia"/>
                <w:color w:val="FF0000"/>
                <w:szCs w:val="24"/>
              </w:rPr>
              <w:t>5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BE4825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E4825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正原因：因應科技部更名為國家科學及技術委員會（簡稱國科會）。</w:t>
            </w:r>
          </w:p>
          <w:p w:rsidR="00B77AA7" w:rsidRPr="00BE4825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E4825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</w:t>
            </w:r>
          </w:p>
          <w:p w:rsidR="00B77AA7" w:rsidRPr="00BE4825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E4825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1）流程圖。</w:t>
            </w:r>
          </w:p>
          <w:p w:rsidR="00B77AA7" w:rsidRPr="00BE4825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E4825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2）作業程序修改2.1.1.。</w:t>
            </w:r>
          </w:p>
          <w:p w:rsidR="00B77AA7" w:rsidRPr="00BE4825" w:rsidRDefault="00B77AA7" w:rsidP="00BE4825">
            <w:pPr>
              <w:spacing w:line="0" w:lineRule="atLeast"/>
              <w:ind w:left="600" w:hangingChars="250" w:hanging="60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E4825">
              <w:rPr>
                <w:rFonts w:ascii="標楷體" w:eastAsia="標楷體" w:hAnsi="標楷體" w:hint="eastAsia"/>
                <w:color w:val="FF0000"/>
                <w:szCs w:val="24"/>
              </w:rPr>
              <w:t>（3）使用表單</w:t>
            </w:r>
            <w:r w:rsidRPr="00BE4825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改4.1.。</w:t>
            </w:r>
          </w:p>
          <w:p w:rsidR="00B77AA7" w:rsidRPr="00BE4825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E4825">
              <w:rPr>
                <w:rFonts w:ascii="標楷體" w:eastAsia="標楷體" w:hAnsi="標楷體" w:hint="eastAsia"/>
                <w:color w:val="FF0000"/>
                <w:szCs w:val="24"/>
              </w:rPr>
              <w:t>（4）依據及相關文件</w:t>
            </w:r>
            <w:r w:rsidRPr="00BE4825">
              <w:rPr>
                <w:rFonts w:ascii="標楷體" w:eastAsia="標楷體" w:hAnsi="標楷體" w:cs="Times New Roman" w:hint="eastAsia"/>
                <w:color w:val="FF0000"/>
                <w:szCs w:val="24"/>
              </w:rPr>
              <w:t>5.1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BE4825" w:rsidRDefault="00B77AA7" w:rsidP="00BE482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E4825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2.9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BE4825" w:rsidRDefault="00B77AA7" w:rsidP="00BE482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E4825">
              <w:rPr>
                <w:rFonts w:ascii="標楷體" w:eastAsia="標楷體" w:hAnsi="標楷體" w:cs="Times New Roman" w:hint="eastAsia"/>
                <w:color w:val="FF0000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B25547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B77AA7" w:rsidRPr="00B25547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B77AA7" w:rsidRPr="00BE4825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B77AA7" w:rsidRPr="004928F7" w:rsidRDefault="00B77AA7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77AA7" w:rsidRPr="004928F7" w:rsidRDefault="00B77AA7" w:rsidP="00627306">
      <w:pPr>
        <w:widowControl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5EEC7D" wp14:editId="26A382A1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7AA7" w:rsidRPr="00D25F9C" w:rsidRDefault="00B77AA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5F9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B77AA7" w:rsidRPr="00D25F9C" w:rsidRDefault="00B77AA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5F9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5EEC7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" fillcolor="white [3201]" stroked="f" strokeweight="1pt">
                <v:textbox>
                  <w:txbxContent>
                    <w:p w:rsidR="00B77AA7" w:rsidRPr="00D25F9C" w:rsidRDefault="00B77AA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5F9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B77AA7" w:rsidRPr="00D25F9C" w:rsidRDefault="00B77AA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5F9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8"/>
        <w:gridCol w:w="1522"/>
        <w:gridCol w:w="1418"/>
        <w:gridCol w:w="1266"/>
        <w:gridCol w:w="1022"/>
      </w:tblGrid>
      <w:tr w:rsidR="00B77AA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B77AA7" w:rsidRPr="004928F7" w:rsidTr="00627306">
        <w:trPr>
          <w:jc w:val="center"/>
        </w:trPr>
        <w:tc>
          <w:tcPr>
            <w:tcW w:w="232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79" w:type="pct"/>
            <w:tcBorders>
              <w:left w:val="single" w:sz="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77AA7" w:rsidRPr="004928F7" w:rsidTr="00627306">
        <w:trPr>
          <w:trHeight w:val="663"/>
          <w:jc w:val="center"/>
        </w:trPr>
        <w:tc>
          <w:tcPr>
            <w:tcW w:w="232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-A.申請作業</w:t>
            </w:r>
          </w:p>
        </w:tc>
        <w:tc>
          <w:tcPr>
            <w:tcW w:w="77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-1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4"/>
              </w:rPr>
              <w:t>05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B77AA7" w:rsidRPr="009F2DDE" w:rsidRDefault="00B77AA7" w:rsidP="009F2DDE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B77AA7" w:rsidRPr="004928F7" w:rsidRDefault="00B77AA7" w:rsidP="00627306">
      <w:pPr>
        <w:jc w:val="right"/>
        <w:rPr>
          <w:rFonts w:ascii="標楷體" w:eastAsia="標楷體" w:hAnsi="標楷體" w:cs="Times New Roman"/>
          <w:kern w:val="0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77AA7" w:rsidRPr="004928F7" w:rsidRDefault="00B77AA7" w:rsidP="00627306">
      <w:pPr>
        <w:rPr>
          <w:rFonts w:ascii="標楷體" w:eastAsia="標楷體" w:hAnsi="標楷體" w:cs="Times New Roman"/>
          <w:kern w:val="0"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B77AA7" w:rsidRDefault="00B77AA7" w:rsidP="00BE4825">
      <w:pPr>
        <w:tabs>
          <w:tab w:val="left" w:pos="360"/>
        </w:tabs>
        <w:autoSpaceDE w:val="0"/>
        <w:autoSpaceDN w:val="0"/>
        <w:adjustRightInd w:val="0"/>
        <w:ind w:leftChars="-59" w:left="356" w:right="28" w:hangingChars="178" w:hanging="498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  <w:r w:rsidRPr="006D7D73">
        <w:rPr>
          <w:rFonts w:ascii="標楷體" w:eastAsia="標楷體" w:hAnsi="標楷體" w:cs="Times New Roman"/>
          <w:kern w:val="0"/>
          <w:sz w:val="28"/>
          <w:szCs w:val="20"/>
        </w:rPr>
        <w:object w:dxaOrig="11340" w:dyaOrig="15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5pt" o:ole="">
            <v:imagedata r:id="rId5" o:title=""/>
          </v:shape>
          <o:OLEObject Type="Embed" ProgID="Visio.Drawing.11" ShapeID="_x0000_i1025" DrawAspect="Content" ObjectID="_1773574336" r:id="rId6"/>
        </w:object>
      </w:r>
    </w:p>
    <w:p w:rsidR="00B77AA7" w:rsidRPr="004928F7" w:rsidRDefault="00B77AA7" w:rsidP="00B94AC4">
      <w:pPr>
        <w:tabs>
          <w:tab w:val="left" w:pos="360"/>
        </w:tabs>
        <w:autoSpaceDE w:val="0"/>
        <w:autoSpaceDN w:val="0"/>
        <w:adjustRightInd w:val="0"/>
        <w:ind w:leftChars="-59" w:left="356" w:right="28" w:hangingChars="178" w:hanging="498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522"/>
        <w:gridCol w:w="1420"/>
        <w:gridCol w:w="1270"/>
        <w:gridCol w:w="1008"/>
      </w:tblGrid>
      <w:tr w:rsidR="00B77AA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B77AA7" w:rsidRPr="004928F7" w:rsidTr="00627306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79" w:type="pct"/>
            <w:tcBorders>
              <w:left w:val="single" w:sz="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27" w:type="pct"/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77AA7" w:rsidRPr="004928F7" w:rsidTr="00627306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-A.申請作業</w:t>
            </w:r>
          </w:p>
        </w:tc>
        <w:tc>
          <w:tcPr>
            <w:tcW w:w="77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27" w:type="pct"/>
            <w:tcBorders>
              <w:bottom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-1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B77AA7" w:rsidRPr="004928F7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4"/>
              </w:rPr>
              <w:t>05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B77AA7" w:rsidRPr="004928F7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B77AA7" w:rsidRPr="004928F7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B77AA7" w:rsidRPr="004928F7" w:rsidRDefault="00B77AA7" w:rsidP="00627306">
      <w:pPr>
        <w:tabs>
          <w:tab w:val="left" w:pos="3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77AA7" w:rsidRPr="004928F7" w:rsidRDefault="00B77A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B77AA7" w:rsidRPr="004928F7" w:rsidRDefault="00B77AA7" w:rsidP="00B77A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依校外各研究案申請程序公告，包括政府機關委託研究案和產學合作計畫。</w:t>
      </w:r>
    </w:p>
    <w:p w:rsidR="00B77AA7" w:rsidRPr="004928F7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政府機關委託研究案（含</w:t>
      </w:r>
      <w:r w:rsidRPr="009F2DDE">
        <w:rPr>
          <w:rFonts w:ascii="標楷體" w:eastAsia="標楷體" w:hAnsi="標楷體" w:cs="Times New Roman" w:hint="eastAsia"/>
          <w:color w:val="FF0000"/>
          <w:szCs w:val="24"/>
        </w:rPr>
        <w:t>國科會</w:t>
      </w:r>
      <w:r w:rsidRPr="004928F7">
        <w:rPr>
          <w:rFonts w:ascii="標楷體" w:eastAsia="標楷體" w:hAnsi="標楷體" w:cs="Times New Roman" w:hint="eastAsia"/>
          <w:bCs/>
          <w:szCs w:val="24"/>
        </w:rPr>
        <w:t>、教育</w:t>
      </w:r>
      <w:r w:rsidRPr="004928F7">
        <w:rPr>
          <w:rFonts w:ascii="標楷體" w:eastAsia="標楷體" w:hAnsi="標楷體" w:cs="Times New Roman" w:hint="eastAsia"/>
          <w:szCs w:val="24"/>
        </w:rPr>
        <w:t>部、其他政府機關等）其申請作業流程，均依公文來函辦理，並於學校網頁公告相關訊息。</w:t>
      </w:r>
    </w:p>
    <w:p w:rsidR="00B77AA7" w:rsidRPr="004928F7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產學合作，指</w:t>
      </w:r>
      <w:r w:rsidRPr="004928F7">
        <w:rPr>
          <w:rFonts w:ascii="標楷體" w:eastAsia="標楷體" w:hAnsi="標楷體" w:cs="Times New Roman"/>
          <w:szCs w:val="24"/>
        </w:rPr>
        <w:t>本校</w:t>
      </w:r>
      <w:r w:rsidRPr="004928F7">
        <w:rPr>
          <w:rFonts w:ascii="標楷體" w:eastAsia="標楷體" w:hAnsi="標楷體" w:cs="Times New Roman" w:hint="eastAsia"/>
          <w:szCs w:val="24"/>
        </w:rPr>
        <w:t>為促進各類產業發展，與政府機關、事業機關、民間團體、學術研究機構等（以下簡稱合作機構）合作辦理下列事項之一者：</w:t>
      </w:r>
    </w:p>
    <w:p w:rsidR="00B77AA7" w:rsidRPr="004928F7" w:rsidRDefault="00B77AA7" w:rsidP="00627306">
      <w:pPr>
        <w:tabs>
          <w:tab w:val="num" w:pos="2760"/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1.2.1.</w:t>
      </w:r>
      <w:r w:rsidRPr="004928F7">
        <w:rPr>
          <w:rFonts w:ascii="標楷體" w:eastAsia="標楷體" w:hAnsi="標楷體" w:cs="Times New Roman"/>
          <w:bCs/>
          <w:szCs w:val="24"/>
        </w:rPr>
        <w:t>產學合</w:t>
      </w:r>
      <w:r w:rsidRPr="004928F7">
        <w:rPr>
          <w:rFonts w:ascii="標楷體" w:eastAsia="標楷體" w:hAnsi="標楷體" w:cs="Times New Roman" w:hint="eastAsia"/>
          <w:bCs/>
          <w:szCs w:val="24"/>
        </w:rPr>
        <w:t>作：包括專題研究、物質交換、檢測檢驗、技術服務、諮詢顧問、專利申請、技術移轉、創新育成等。</w:t>
      </w:r>
    </w:p>
    <w:p w:rsidR="00B77AA7" w:rsidRPr="004928F7" w:rsidRDefault="00B77AA7" w:rsidP="00627306">
      <w:pPr>
        <w:tabs>
          <w:tab w:val="num" w:pos="2760"/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1.2.2.</w:t>
      </w:r>
      <w:r w:rsidRPr="004928F7">
        <w:rPr>
          <w:rFonts w:ascii="標楷體" w:eastAsia="標楷體" w:hAnsi="標楷體" w:cs="Times New Roman"/>
          <w:bCs/>
          <w:szCs w:val="24"/>
        </w:rPr>
        <w:t>產學合作之標的及交付項目。</w:t>
      </w:r>
    </w:p>
    <w:p w:rsidR="00B77AA7" w:rsidRPr="004928F7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3.有關本校智慧財產權益之運用事項。</w:t>
      </w:r>
    </w:p>
    <w:p w:rsidR="00B77AA7" w:rsidRPr="004928F7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4.其他有關建教合作事項。</w:t>
      </w:r>
    </w:p>
    <w:p w:rsidR="00B77AA7" w:rsidRPr="004928F7" w:rsidRDefault="00B77AA7" w:rsidP="00B77A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依公告時間完成計畫相關申請作業及獲獎或獲補助結果通知。</w:t>
      </w:r>
    </w:p>
    <w:p w:rsidR="00B77AA7" w:rsidRPr="004928F7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申請人或申請單位於期限內提出申請、承辦單位期限內完成申請程序。</w:t>
      </w:r>
    </w:p>
    <w:p w:rsidR="00B77AA7" w:rsidRPr="004928F7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申請結果通知。</w:t>
      </w:r>
    </w:p>
    <w:p w:rsidR="00B77AA7" w:rsidRPr="004928F7" w:rsidRDefault="00B77A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77AA7" w:rsidRPr="004928F7" w:rsidRDefault="00B77AA7" w:rsidP="00B77A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政府機關委託研究案，是否依據公文來函辦理。</w:t>
      </w:r>
    </w:p>
    <w:p w:rsidR="00B77AA7" w:rsidRPr="004928F7" w:rsidRDefault="00B77A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77AA7" w:rsidRPr="004928F7" w:rsidRDefault="00B77AA7" w:rsidP="00B77A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F2DDE">
        <w:rPr>
          <w:rFonts w:ascii="標楷體" w:eastAsia="標楷體" w:hAnsi="標楷體" w:cs="Times New Roman" w:hint="eastAsia"/>
          <w:color w:val="FF0000"/>
          <w:szCs w:val="24"/>
        </w:rPr>
        <w:t>國科會</w:t>
      </w:r>
      <w:r w:rsidRPr="004928F7">
        <w:rPr>
          <w:rFonts w:ascii="標楷體" w:eastAsia="標楷體" w:hAnsi="標楷體" w:cs="Times New Roman" w:hint="eastAsia"/>
          <w:bCs/>
          <w:szCs w:val="24"/>
        </w:rPr>
        <w:t>補</w:t>
      </w:r>
      <w:r w:rsidRPr="004928F7">
        <w:rPr>
          <w:rFonts w:ascii="標楷體" w:eastAsia="標楷體" w:hAnsi="標楷體" w:cs="Times New Roman" w:hint="eastAsia"/>
          <w:szCs w:val="24"/>
        </w:rPr>
        <w:t>助專題研究計畫等規定之各申請案表單。</w:t>
      </w:r>
    </w:p>
    <w:p w:rsidR="00B77AA7" w:rsidRPr="004928F7" w:rsidRDefault="00B77AA7" w:rsidP="00B77A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其他依校外單位規定之表單。</w:t>
      </w:r>
    </w:p>
    <w:p w:rsidR="00B77AA7" w:rsidRPr="004928F7" w:rsidRDefault="00B77A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B77AA7" w:rsidRPr="004928F7" w:rsidRDefault="00B77AA7" w:rsidP="00B77AA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F2DDE">
        <w:rPr>
          <w:rFonts w:ascii="標楷體" w:eastAsia="標楷體" w:hAnsi="標楷體" w:cs="Times New Roman" w:hint="eastAsia"/>
          <w:color w:val="FF0000"/>
          <w:szCs w:val="24"/>
        </w:rPr>
        <w:t>國科會</w:t>
      </w:r>
      <w:r w:rsidRPr="004928F7">
        <w:rPr>
          <w:rFonts w:ascii="標楷體" w:eastAsia="標楷體" w:hAnsi="標楷體" w:cs="Times New Roman" w:hint="eastAsia"/>
          <w:bCs/>
          <w:szCs w:val="24"/>
        </w:rPr>
        <w:t>補助</w:t>
      </w:r>
      <w:r w:rsidRPr="004928F7">
        <w:rPr>
          <w:rFonts w:ascii="標楷體" w:eastAsia="標楷體" w:hAnsi="標楷體" w:cs="Times New Roman" w:hint="eastAsia"/>
          <w:szCs w:val="24"/>
        </w:rPr>
        <w:t>專題研究計畫等相關規定。</w:t>
      </w:r>
    </w:p>
    <w:p w:rsidR="00B77AA7" w:rsidRPr="004928F7" w:rsidRDefault="00B77AA7" w:rsidP="00B77AA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其他校外委案之申請規定。</w:t>
      </w:r>
    </w:p>
    <w:p w:rsidR="00B77AA7" w:rsidRPr="004928F7" w:rsidRDefault="00B77AA7" w:rsidP="00627306">
      <w:pPr>
        <w:rPr>
          <w:rFonts w:ascii="標楷體" w:eastAsia="標楷體" w:hAnsi="標楷體" w:cs="Times New Roman"/>
          <w:szCs w:val="24"/>
        </w:rPr>
      </w:pPr>
    </w:p>
    <w:p w:rsidR="00B77AA7" w:rsidRPr="004928F7" w:rsidRDefault="00B77AA7" w:rsidP="00627306">
      <w:pPr>
        <w:rPr>
          <w:rFonts w:ascii="標楷體" w:eastAsia="標楷體" w:hAnsi="標楷體" w:cs="Times New Roman"/>
          <w:szCs w:val="24"/>
        </w:rPr>
      </w:pPr>
    </w:p>
    <w:p w:rsidR="00B77AA7" w:rsidRPr="004928F7" w:rsidRDefault="00B77AA7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B77AA7" w:rsidRDefault="00B77AA7" w:rsidP="00455FDE">
      <w:pPr>
        <w:sectPr w:rsidR="00B77AA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3B3729" w:rsidRDefault="003B3729"/>
    <w:sectPr w:rsidR="003B372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D37AB7"/>
    <w:multiLevelType w:val="multilevel"/>
    <w:tmpl w:val="B1A0CBE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601C63C1"/>
    <w:multiLevelType w:val="multilevel"/>
    <w:tmpl w:val="C03C75F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A58750E"/>
    <w:multiLevelType w:val="multilevel"/>
    <w:tmpl w:val="A36845A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7D765D3F"/>
    <w:multiLevelType w:val="multilevel"/>
    <w:tmpl w:val="F484F1C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7AA7"/>
    <w:rsid w:val="003B3729"/>
    <w:rsid w:val="00B77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77AA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77AA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77AA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77AA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77AA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77AA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77AA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6</Words>
  <Characters>1237</Characters>
  <Application>Microsoft Office Word</Application>
  <DocSecurity>0</DocSecurity>
  <Lines>10</Lines>
  <Paragraphs>2</Paragraphs>
  <ScaleCrop>false</ScaleCrop>
  <Company/>
  <LinksUpToDate>false</LinksUpToDate>
  <CharactersWithSpaces>1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15:00Z</dcterms:created>
</cp:coreProperties>
</file>